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8CCB05" w14:textId="04B2A0BD" w:rsidR="008D5E8B" w:rsidRDefault="008D5E8B" w:rsidP="00591E1F">
      <w:pPr>
        <w:ind w:firstLineChars="400" w:firstLine="1200"/>
        <w:rPr>
          <w:rFonts w:ascii="方正仿宋简体" w:eastAsia="方正仿宋简体"/>
          <w:sz w:val="30"/>
          <w:szCs w:val="30"/>
        </w:rPr>
      </w:pPr>
      <w:r>
        <w:rPr>
          <w:rFonts w:ascii="方正仿宋简体" w:eastAsia="方正仿宋简体" w:hint="eastAsia"/>
          <w:sz w:val="30"/>
          <w:szCs w:val="30"/>
        </w:rPr>
        <w:t>条码数据个性化采集系统的设计与开发v1</w:t>
      </w:r>
    </w:p>
    <w:p w14:paraId="11217C6E" w14:textId="12BC2475" w:rsidR="00BE6F20" w:rsidRDefault="00BE6F20" w:rsidP="007B4E9C">
      <w:pPr>
        <w:pStyle w:val="1"/>
      </w:pPr>
      <w:r>
        <w:rPr>
          <w:rFonts w:hint="eastAsia"/>
        </w:rPr>
        <w:t>一：系统概要</w:t>
      </w:r>
    </w:p>
    <w:p w14:paraId="1C7AE27A" w14:textId="5BDAE9A6" w:rsidR="007B4E9C" w:rsidRPr="00BF41BE" w:rsidRDefault="00BE6F20" w:rsidP="00BF41BE">
      <w:pPr>
        <w:ind w:firstLineChars="300" w:firstLine="720"/>
        <w:rPr>
          <w:rFonts w:ascii="宋体" w:hAnsi="宋体"/>
          <w:sz w:val="22"/>
        </w:rPr>
      </w:pPr>
      <w:r w:rsidRPr="00FA1A5D">
        <w:rPr>
          <w:rFonts w:hint="eastAsia"/>
        </w:rPr>
        <w:t>能够为企业提供低成本、个性化、高效率的条码数据采集支持。本系统在企业中主要适用于仓库、物料缓存区</w:t>
      </w:r>
      <w:r w:rsidRPr="00FA1A5D">
        <w:rPr>
          <w:rFonts w:hint="eastAsia"/>
        </w:rPr>
        <w:t>/</w:t>
      </w:r>
      <w:r w:rsidRPr="00FA1A5D">
        <w:rPr>
          <w:rFonts w:hint="eastAsia"/>
        </w:rPr>
        <w:t>转运站、制作过程产品跟踪</w:t>
      </w:r>
      <w:r w:rsidRPr="00FA1A5D">
        <w:rPr>
          <w:rFonts w:hint="eastAsia"/>
        </w:rPr>
        <w:t>,</w:t>
      </w:r>
      <w:r w:rsidRPr="00FA1A5D">
        <w:rPr>
          <w:rFonts w:hint="eastAsia"/>
        </w:rPr>
        <w:t>质量检验站、物料装配工位、门岗和学生上课签到。在生活中农业中可以监视记录农业产品的生长信息</w:t>
      </w:r>
      <w:r w:rsidRPr="00FA1A5D">
        <w:rPr>
          <w:rFonts w:hint="eastAsia"/>
        </w:rPr>
        <w:t>,</w:t>
      </w:r>
      <w:r w:rsidRPr="00FA1A5D">
        <w:rPr>
          <w:rFonts w:hint="eastAsia"/>
        </w:rPr>
        <w:t>养殖业产品的信息跟踪</w:t>
      </w:r>
      <w:r w:rsidRPr="00FA1A5D">
        <w:rPr>
          <w:rFonts w:hint="eastAsia"/>
        </w:rPr>
        <w:t>,</w:t>
      </w:r>
      <w:r w:rsidRPr="00FA1A5D">
        <w:rPr>
          <w:rFonts w:hint="eastAsia"/>
        </w:rPr>
        <w:t>实现日常产品信息的全公开化</w:t>
      </w:r>
      <w:r w:rsidRPr="00FA1A5D">
        <w:rPr>
          <w:rFonts w:hint="eastAsia"/>
        </w:rPr>
        <w:t>,</w:t>
      </w:r>
      <w:r w:rsidRPr="00FA1A5D">
        <w:rPr>
          <w:rFonts w:hint="eastAsia"/>
        </w:rPr>
        <w:t>透明化。</w:t>
      </w:r>
    </w:p>
    <w:p w14:paraId="2573CBD3" w14:textId="3ABF067A" w:rsidR="00FD0BB8" w:rsidRDefault="00FD0BB8" w:rsidP="000B79CC">
      <w:r>
        <w:rPr>
          <w:rFonts w:hint="eastAsia"/>
        </w:rPr>
        <w:t>该系统有三大开发模块</w:t>
      </w:r>
      <w:r>
        <w:rPr>
          <w:rFonts w:hint="eastAsia"/>
        </w:rPr>
        <w:t>:</w:t>
      </w:r>
    </w:p>
    <w:p w14:paraId="1CFCCE2B" w14:textId="297E19E5" w:rsidR="000B79CC" w:rsidRDefault="000B79CC" w:rsidP="000B79CC"/>
    <w:p w14:paraId="65B42A99" w14:textId="16865B55" w:rsidR="000B79CC" w:rsidRDefault="001901DF" w:rsidP="000B79CC">
      <w:r>
        <w:object w:dxaOrig="12217" w:dyaOrig="4980" w14:anchorId="44209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6pt;height:237.6pt" o:ole="">
            <v:imagedata r:id="rId6" o:title=""/>
          </v:shape>
          <o:OLEObject Type="Embed" ProgID="Visio.Drawing.15" ShapeID="_x0000_i1025" DrawAspect="Content" ObjectID="_1647784904" r:id="rId7"/>
        </w:object>
      </w:r>
    </w:p>
    <w:p w14:paraId="3971C222" w14:textId="7ECD016D" w:rsidR="00C92066" w:rsidRDefault="00BF41BE" w:rsidP="00BF41BE">
      <w:pPr>
        <w:jc w:val="center"/>
      </w:pPr>
      <w:r>
        <w:rPr>
          <w:rFonts w:hint="eastAsia"/>
        </w:rPr>
        <w:t xml:space="preserve"> </w:t>
      </w:r>
      <w:r>
        <w:t xml:space="preserve"> </w:t>
      </w:r>
      <w:r w:rsidR="001901DF">
        <w:t xml:space="preserve">  </w:t>
      </w:r>
      <w:r>
        <w:rPr>
          <w:rFonts w:hint="eastAsia"/>
        </w:rPr>
        <w:t>图</w:t>
      </w:r>
      <w:r>
        <w:rPr>
          <w:rFonts w:hint="eastAsia"/>
        </w:rPr>
        <w:t>1</w:t>
      </w:r>
      <w:r>
        <w:t xml:space="preserve"> </w:t>
      </w:r>
      <w:r>
        <w:rPr>
          <w:rFonts w:hint="eastAsia"/>
        </w:rPr>
        <w:t>项目结构图</w:t>
      </w:r>
    </w:p>
    <w:p w14:paraId="286CEE3A" w14:textId="6E00791D" w:rsidR="00B04E74" w:rsidRDefault="00B04E74" w:rsidP="00B04E74">
      <w:pPr>
        <w:pStyle w:val="1"/>
      </w:pPr>
      <w:r>
        <w:rPr>
          <w:rFonts w:hint="eastAsia"/>
        </w:rPr>
        <w:t>二、数据库设计</w:t>
      </w:r>
    </w:p>
    <w:p w14:paraId="23333038" w14:textId="1185646A" w:rsidR="00826D32" w:rsidRPr="00826D32" w:rsidRDefault="00826D32" w:rsidP="00826D32">
      <w:r w:rsidRPr="00826D32">
        <w:rPr>
          <w:rFonts w:hint="eastAsia"/>
        </w:rPr>
        <w:t>本套系统基于</w:t>
      </w:r>
      <w:r w:rsidRPr="00826D32">
        <w:rPr>
          <w:rFonts w:hint="eastAsia"/>
        </w:rPr>
        <w:t xml:space="preserve"> mysql </w:t>
      </w:r>
      <w:r w:rsidRPr="00826D32">
        <w:rPr>
          <w:rFonts w:hint="eastAsia"/>
        </w:rPr>
        <w:t>关系型数据库保存</w:t>
      </w:r>
      <w:r>
        <w:rPr>
          <w:rFonts w:hint="eastAsia"/>
        </w:rPr>
        <w:t>用户数据</w:t>
      </w:r>
      <w:r w:rsidRPr="00826D32">
        <w:rPr>
          <w:rFonts w:hint="eastAsia"/>
        </w:rPr>
        <w:t>。数据库中各表的结构</w:t>
      </w:r>
      <w:r>
        <w:rPr>
          <w:rFonts w:hint="eastAsia"/>
        </w:rPr>
        <w:t>如下：</w:t>
      </w:r>
    </w:p>
    <w:p w14:paraId="2A2DFFBA" w14:textId="424CCA9F" w:rsidR="00047F12" w:rsidRDefault="008057D0" w:rsidP="00E8134C">
      <w:pPr>
        <w:ind w:firstLine="480"/>
      </w:pPr>
      <w:r>
        <w:rPr>
          <w:rFonts w:hint="eastAsia"/>
        </w:rPr>
        <w:t>表</w:t>
      </w:r>
      <w:r w:rsidR="00823C2F">
        <w:rPr>
          <w:rFonts w:hint="eastAsia"/>
        </w:rPr>
        <w:t>2</w:t>
      </w:r>
      <w:r w:rsidR="00823C2F">
        <w:t>.1</w:t>
      </w:r>
      <w:r>
        <w:rPr>
          <w:rFonts w:hint="eastAsia"/>
        </w:rPr>
        <w:t>、</w:t>
      </w:r>
      <w:r w:rsidR="00E9214C">
        <w:rPr>
          <w:rFonts w:hint="eastAsia"/>
        </w:rPr>
        <w:t>user</w:t>
      </w:r>
      <w:r w:rsidR="00E9214C">
        <w:rPr>
          <w:rFonts w:hint="eastAsia"/>
        </w:rPr>
        <w:t>表</w:t>
      </w:r>
      <w:r w:rsidR="00416075">
        <w:rPr>
          <w:rFonts w:hint="eastAsia"/>
        </w:rPr>
        <w:t xml:space="preserve"> </w:t>
      </w:r>
      <w:r w:rsidR="00E9214C">
        <w:rPr>
          <w:rFonts w:hint="eastAsia"/>
        </w:rPr>
        <w:t>用来存储用户的账户信息</w:t>
      </w:r>
      <w:r w:rsidR="008A1A8F">
        <w:rPr>
          <w:rFonts w:hint="eastAsia"/>
        </w:rPr>
        <w:t>，结构如下</w:t>
      </w:r>
      <w:r w:rsidR="00C85008">
        <w:rPr>
          <w:rFonts w:hint="eastAsia"/>
        </w:rPr>
        <w:t>：</w:t>
      </w:r>
    </w:p>
    <w:p w14:paraId="2FA3837E" w14:textId="3A09044E" w:rsidR="0037303F" w:rsidRDefault="006D2FD1" w:rsidP="006D2FD1">
      <w:pPr>
        <w:ind w:firstLine="480"/>
        <w:jc w:val="center"/>
      </w:pPr>
      <w:r>
        <w:rPr>
          <w:rFonts w:hint="eastAsia"/>
        </w:rPr>
        <w:t>表</w:t>
      </w:r>
      <w:r>
        <w:rPr>
          <w:rFonts w:hint="eastAsia"/>
        </w:rPr>
        <w:t>2</w:t>
      </w:r>
      <w:r>
        <w:t xml:space="preserve">.1 </w:t>
      </w:r>
      <w:r>
        <w:rPr>
          <w:rFonts w:hint="eastAsia"/>
        </w:rPr>
        <w:t>用户表</w:t>
      </w:r>
    </w:p>
    <w:tbl>
      <w:tblPr>
        <w:tblStyle w:val="a7"/>
        <w:tblW w:w="8364" w:type="dxa"/>
        <w:tblInd w:w="-5" w:type="dxa"/>
        <w:tblLook w:val="04A0" w:firstRow="1" w:lastRow="0" w:firstColumn="1" w:lastColumn="0" w:noHBand="0" w:noVBand="1"/>
      </w:tblPr>
      <w:tblGrid>
        <w:gridCol w:w="2694"/>
        <w:gridCol w:w="2835"/>
        <w:gridCol w:w="2835"/>
      </w:tblGrid>
      <w:tr w:rsidR="0037303F" w14:paraId="097796D5" w14:textId="77777777" w:rsidTr="00BB52CC">
        <w:tc>
          <w:tcPr>
            <w:tcW w:w="2694" w:type="dxa"/>
          </w:tcPr>
          <w:p w14:paraId="560EB28C" w14:textId="6F71404B" w:rsidR="0037303F" w:rsidRDefault="0037303F" w:rsidP="009C2C73">
            <w:pPr>
              <w:jc w:val="center"/>
            </w:pPr>
            <w:r>
              <w:rPr>
                <w:rFonts w:hint="eastAsia"/>
              </w:rPr>
              <w:t>字段</w:t>
            </w:r>
          </w:p>
        </w:tc>
        <w:tc>
          <w:tcPr>
            <w:tcW w:w="2835" w:type="dxa"/>
          </w:tcPr>
          <w:p w14:paraId="0CE4824C" w14:textId="66BC68EB" w:rsidR="0037303F" w:rsidRDefault="0037303F" w:rsidP="009C2C73">
            <w:pPr>
              <w:jc w:val="center"/>
            </w:pPr>
            <w:r>
              <w:rPr>
                <w:rFonts w:hint="eastAsia"/>
              </w:rPr>
              <w:t>类型</w:t>
            </w:r>
          </w:p>
        </w:tc>
        <w:tc>
          <w:tcPr>
            <w:tcW w:w="2835" w:type="dxa"/>
          </w:tcPr>
          <w:p w14:paraId="3567647E" w14:textId="6511D9F5" w:rsidR="0037303F" w:rsidRDefault="0037303F" w:rsidP="009C2C73">
            <w:pPr>
              <w:jc w:val="center"/>
            </w:pPr>
            <w:r>
              <w:rPr>
                <w:rFonts w:hint="eastAsia"/>
              </w:rPr>
              <w:t>说明</w:t>
            </w:r>
          </w:p>
        </w:tc>
      </w:tr>
      <w:tr w:rsidR="0037303F" w14:paraId="1F4B914C" w14:textId="77777777" w:rsidTr="00BB52CC">
        <w:tc>
          <w:tcPr>
            <w:tcW w:w="2694" w:type="dxa"/>
          </w:tcPr>
          <w:p w14:paraId="4BE2258C" w14:textId="721BF218" w:rsidR="0037303F" w:rsidRDefault="0037303F" w:rsidP="009C2C73">
            <w:pPr>
              <w:jc w:val="center"/>
            </w:pPr>
            <w:r>
              <w:t>U</w:t>
            </w:r>
            <w:r>
              <w:rPr>
                <w:rFonts w:hint="eastAsia"/>
              </w:rPr>
              <w:t>ser</w:t>
            </w:r>
            <w:r>
              <w:t>_id</w:t>
            </w:r>
          </w:p>
        </w:tc>
        <w:tc>
          <w:tcPr>
            <w:tcW w:w="2835" w:type="dxa"/>
          </w:tcPr>
          <w:p w14:paraId="3DC7403B" w14:textId="00EF7752" w:rsidR="0037303F" w:rsidRDefault="0037303F" w:rsidP="009C2C73">
            <w:pPr>
              <w:jc w:val="center"/>
            </w:pPr>
            <w:r w:rsidRPr="0037303F">
              <w:t>INT</w:t>
            </w:r>
          </w:p>
        </w:tc>
        <w:tc>
          <w:tcPr>
            <w:tcW w:w="2835" w:type="dxa"/>
          </w:tcPr>
          <w:p w14:paraId="1FF7DF24" w14:textId="5D3F7BCD" w:rsidR="0037303F" w:rsidRDefault="0037303F" w:rsidP="009C2C73">
            <w:pPr>
              <w:jc w:val="center"/>
            </w:pPr>
            <w:r>
              <w:rPr>
                <w:rFonts w:hint="eastAsia"/>
              </w:rPr>
              <w:t>用户</w:t>
            </w:r>
            <w:r>
              <w:rPr>
                <w:rFonts w:hint="eastAsia"/>
              </w:rPr>
              <w:t>id</w:t>
            </w:r>
            <w:r>
              <w:rPr>
                <w:rFonts w:hint="eastAsia"/>
              </w:rPr>
              <w:t>（主键）</w:t>
            </w:r>
          </w:p>
        </w:tc>
      </w:tr>
      <w:tr w:rsidR="0037303F" w14:paraId="556E4901" w14:textId="77777777" w:rsidTr="00BB52CC">
        <w:tc>
          <w:tcPr>
            <w:tcW w:w="2694" w:type="dxa"/>
          </w:tcPr>
          <w:p w14:paraId="3111D0E7" w14:textId="2FF88B1B" w:rsidR="0037303F" w:rsidRDefault="007E33C3" w:rsidP="009C2C73">
            <w:pPr>
              <w:jc w:val="center"/>
            </w:pPr>
            <w:r>
              <w:t>User_name</w:t>
            </w:r>
          </w:p>
        </w:tc>
        <w:tc>
          <w:tcPr>
            <w:tcW w:w="2835" w:type="dxa"/>
          </w:tcPr>
          <w:p w14:paraId="1387F28E" w14:textId="23E659D9" w:rsidR="0037303F" w:rsidRDefault="007E33C3" w:rsidP="009C2C73">
            <w:pPr>
              <w:jc w:val="center"/>
            </w:pPr>
            <w:r w:rsidRPr="007E33C3">
              <w:t>VARCHAR(225)</w:t>
            </w:r>
          </w:p>
        </w:tc>
        <w:tc>
          <w:tcPr>
            <w:tcW w:w="2835" w:type="dxa"/>
          </w:tcPr>
          <w:p w14:paraId="6170F3BF" w14:textId="4691776C" w:rsidR="0037303F" w:rsidRDefault="007E33C3" w:rsidP="009C2C73">
            <w:pPr>
              <w:jc w:val="center"/>
            </w:pPr>
            <w:r>
              <w:rPr>
                <w:rFonts w:hint="eastAsia"/>
              </w:rPr>
              <w:t>用户名</w:t>
            </w:r>
          </w:p>
        </w:tc>
      </w:tr>
      <w:tr w:rsidR="0037303F" w14:paraId="4255C4F2" w14:textId="77777777" w:rsidTr="00BB52CC">
        <w:tc>
          <w:tcPr>
            <w:tcW w:w="2694" w:type="dxa"/>
          </w:tcPr>
          <w:p w14:paraId="02F39CA9" w14:textId="23898B26" w:rsidR="0037303F" w:rsidRDefault="00C50F97" w:rsidP="009C2C73">
            <w:pPr>
              <w:jc w:val="center"/>
            </w:pPr>
            <w:r>
              <w:lastRenderedPageBreak/>
              <w:t>U</w:t>
            </w:r>
            <w:r>
              <w:rPr>
                <w:rFonts w:hint="eastAsia"/>
              </w:rPr>
              <w:t>ser_</w:t>
            </w:r>
            <w:r>
              <w:t>p</w:t>
            </w:r>
            <w:r w:rsidR="00BB527B">
              <w:rPr>
                <w:rFonts w:hint="eastAsia"/>
              </w:rPr>
              <w:t>a</w:t>
            </w:r>
            <w:r>
              <w:t>ssword</w:t>
            </w:r>
          </w:p>
        </w:tc>
        <w:tc>
          <w:tcPr>
            <w:tcW w:w="2835" w:type="dxa"/>
          </w:tcPr>
          <w:p w14:paraId="56CDA515" w14:textId="07EEAB4D" w:rsidR="0037303F" w:rsidRDefault="00E13EBE" w:rsidP="009C2C73">
            <w:pPr>
              <w:jc w:val="center"/>
            </w:pPr>
            <w:r w:rsidRPr="007E33C3">
              <w:t>VARCHAR(225)</w:t>
            </w:r>
          </w:p>
        </w:tc>
        <w:tc>
          <w:tcPr>
            <w:tcW w:w="2835" w:type="dxa"/>
          </w:tcPr>
          <w:p w14:paraId="2A42FE7C" w14:textId="5FBA9834" w:rsidR="0037303F" w:rsidRDefault="00E13EBE" w:rsidP="009C2C73">
            <w:pPr>
              <w:jc w:val="center"/>
            </w:pPr>
            <w:r>
              <w:rPr>
                <w:rFonts w:hint="eastAsia"/>
              </w:rPr>
              <w:t>用户密码</w:t>
            </w:r>
          </w:p>
        </w:tc>
      </w:tr>
      <w:tr w:rsidR="00BB527B" w14:paraId="344957BB" w14:textId="77777777" w:rsidTr="00BB52CC">
        <w:tc>
          <w:tcPr>
            <w:tcW w:w="2694" w:type="dxa"/>
          </w:tcPr>
          <w:p w14:paraId="162B9452" w14:textId="5BF0FBDF" w:rsidR="00BB527B" w:rsidRDefault="000F2C7C" w:rsidP="009C2C73">
            <w:pPr>
              <w:jc w:val="center"/>
            </w:pPr>
            <w:r>
              <w:t>U</w:t>
            </w:r>
            <w:r>
              <w:rPr>
                <w:rFonts w:hint="eastAsia"/>
              </w:rPr>
              <w:t>ser_</w:t>
            </w:r>
            <w:r>
              <w:t>emial</w:t>
            </w:r>
          </w:p>
        </w:tc>
        <w:tc>
          <w:tcPr>
            <w:tcW w:w="2835" w:type="dxa"/>
          </w:tcPr>
          <w:p w14:paraId="20E5B8BA" w14:textId="6CA8ACCD" w:rsidR="00BB527B" w:rsidRPr="007E33C3" w:rsidRDefault="000F2C7C" w:rsidP="009C2C73">
            <w:pPr>
              <w:jc w:val="center"/>
            </w:pPr>
            <w:r w:rsidRPr="007E33C3">
              <w:t>VARCHAR(225)</w:t>
            </w:r>
          </w:p>
        </w:tc>
        <w:tc>
          <w:tcPr>
            <w:tcW w:w="2835" w:type="dxa"/>
          </w:tcPr>
          <w:p w14:paraId="27EC6E1F" w14:textId="3961622A" w:rsidR="00BB527B" w:rsidRDefault="000F2C7C" w:rsidP="009C2C73">
            <w:pPr>
              <w:jc w:val="center"/>
            </w:pPr>
            <w:r>
              <w:rPr>
                <w:rFonts w:hint="eastAsia"/>
              </w:rPr>
              <w:t>用户邮箱</w:t>
            </w:r>
          </w:p>
        </w:tc>
      </w:tr>
      <w:tr w:rsidR="00BB527B" w14:paraId="7EE4E379" w14:textId="77777777" w:rsidTr="00BB52CC">
        <w:tc>
          <w:tcPr>
            <w:tcW w:w="2694" w:type="dxa"/>
          </w:tcPr>
          <w:p w14:paraId="452C1F81" w14:textId="54DBE14F" w:rsidR="00BB527B" w:rsidRDefault="000F2C7C" w:rsidP="009C2C73">
            <w:pPr>
              <w:jc w:val="center"/>
            </w:pPr>
            <w:r>
              <w:t>U</w:t>
            </w:r>
            <w:r>
              <w:rPr>
                <w:rFonts w:hint="eastAsia"/>
              </w:rPr>
              <w:t>ser_iph</w:t>
            </w:r>
          </w:p>
        </w:tc>
        <w:tc>
          <w:tcPr>
            <w:tcW w:w="2835" w:type="dxa"/>
          </w:tcPr>
          <w:p w14:paraId="48C16111" w14:textId="7C4B94DC" w:rsidR="00BB527B" w:rsidRPr="007E33C3" w:rsidRDefault="00723B5D" w:rsidP="009C2C73">
            <w:pPr>
              <w:jc w:val="center"/>
            </w:pPr>
            <w:r w:rsidRPr="007E33C3">
              <w:t>VARCHAR(225)</w:t>
            </w:r>
          </w:p>
        </w:tc>
        <w:tc>
          <w:tcPr>
            <w:tcW w:w="2835" w:type="dxa"/>
          </w:tcPr>
          <w:p w14:paraId="3DB5B4C6" w14:textId="53365EEB" w:rsidR="00BB527B" w:rsidRDefault="00723B5D" w:rsidP="009C2C73">
            <w:pPr>
              <w:jc w:val="center"/>
            </w:pPr>
            <w:r>
              <w:rPr>
                <w:rFonts w:hint="eastAsia"/>
              </w:rPr>
              <w:t>用户</w:t>
            </w:r>
            <w:r w:rsidR="0051324E">
              <w:rPr>
                <w:rFonts w:hint="eastAsia"/>
              </w:rPr>
              <w:t>电话</w:t>
            </w:r>
          </w:p>
        </w:tc>
      </w:tr>
    </w:tbl>
    <w:p w14:paraId="69C9FB17" w14:textId="77777777" w:rsidR="00591E1F" w:rsidRDefault="00591E1F" w:rsidP="00E8134C">
      <w:pPr>
        <w:ind w:firstLine="480"/>
      </w:pPr>
    </w:p>
    <w:p w14:paraId="25ED267D" w14:textId="63E52BB0" w:rsidR="00E8134C" w:rsidRDefault="0044391C" w:rsidP="00AC19C3">
      <w:pPr>
        <w:ind w:leftChars="-150" w:left="-360" w:firstLine="482"/>
      </w:pPr>
      <w:r>
        <w:rPr>
          <w:rFonts w:hint="eastAsia"/>
        </w:rPr>
        <w:t>表</w:t>
      </w:r>
      <w:r>
        <w:rPr>
          <w:rFonts w:hint="eastAsia"/>
        </w:rPr>
        <w:t>2</w:t>
      </w:r>
      <w:r w:rsidR="00D4371A">
        <w:t>.2</w:t>
      </w:r>
      <w:r>
        <w:rPr>
          <w:rFonts w:hint="eastAsia"/>
        </w:rPr>
        <w:t>、</w:t>
      </w:r>
      <w:r w:rsidR="008A1A8F">
        <w:rPr>
          <w:rFonts w:hint="eastAsia"/>
        </w:rPr>
        <w:t>code</w:t>
      </w:r>
      <w:r w:rsidR="008A1A8F">
        <w:rPr>
          <w:rFonts w:hint="eastAsia"/>
        </w:rPr>
        <w:t>表</w:t>
      </w:r>
      <w:r w:rsidR="008A1A8F">
        <w:rPr>
          <w:rFonts w:hint="eastAsia"/>
        </w:rPr>
        <w:t xml:space="preserve"> </w:t>
      </w:r>
      <w:r w:rsidR="008A1A8F">
        <w:rPr>
          <w:rFonts w:hint="eastAsia"/>
        </w:rPr>
        <w:t>用来存储条码的信息</w:t>
      </w:r>
      <w:r w:rsidR="00D64CFF">
        <w:rPr>
          <w:rFonts w:hint="eastAsia"/>
        </w:rPr>
        <w:t>，结构如下：</w:t>
      </w:r>
    </w:p>
    <w:tbl>
      <w:tblPr>
        <w:tblStyle w:val="a7"/>
        <w:tblW w:w="0" w:type="auto"/>
        <w:tblLook w:val="04A0" w:firstRow="1" w:lastRow="0" w:firstColumn="1" w:lastColumn="0" w:noHBand="0" w:noVBand="1"/>
      </w:tblPr>
      <w:tblGrid>
        <w:gridCol w:w="2765"/>
        <w:gridCol w:w="2765"/>
        <w:gridCol w:w="2766"/>
      </w:tblGrid>
      <w:tr w:rsidR="00BB52CC" w14:paraId="29628676" w14:textId="77777777" w:rsidTr="00BB52CC">
        <w:tc>
          <w:tcPr>
            <w:tcW w:w="2765" w:type="dxa"/>
          </w:tcPr>
          <w:p w14:paraId="19AFD790" w14:textId="5C840B25" w:rsidR="00BB52CC" w:rsidRDefault="00BB52CC" w:rsidP="009C2C73">
            <w:pPr>
              <w:jc w:val="center"/>
            </w:pPr>
            <w:r>
              <w:rPr>
                <w:rFonts w:hint="eastAsia"/>
              </w:rPr>
              <w:t>字段</w:t>
            </w:r>
          </w:p>
        </w:tc>
        <w:tc>
          <w:tcPr>
            <w:tcW w:w="2765" w:type="dxa"/>
          </w:tcPr>
          <w:p w14:paraId="09ED621E" w14:textId="50AC8540" w:rsidR="00BB52CC" w:rsidRDefault="00BB52CC" w:rsidP="009C2C73">
            <w:pPr>
              <w:jc w:val="center"/>
            </w:pPr>
            <w:r>
              <w:rPr>
                <w:rFonts w:hint="eastAsia"/>
              </w:rPr>
              <w:t>类型</w:t>
            </w:r>
          </w:p>
        </w:tc>
        <w:tc>
          <w:tcPr>
            <w:tcW w:w="2766" w:type="dxa"/>
          </w:tcPr>
          <w:p w14:paraId="72D9D237" w14:textId="0580B6EE" w:rsidR="00BB52CC" w:rsidRDefault="00BB52CC" w:rsidP="009C2C73">
            <w:pPr>
              <w:jc w:val="center"/>
            </w:pPr>
            <w:r>
              <w:rPr>
                <w:rFonts w:hint="eastAsia"/>
              </w:rPr>
              <w:t>说明</w:t>
            </w:r>
          </w:p>
        </w:tc>
      </w:tr>
      <w:tr w:rsidR="00BB52CC" w14:paraId="7B7D0C94" w14:textId="77777777" w:rsidTr="00BB52CC">
        <w:tc>
          <w:tcPr>
            <w:tcW w:w="2765" w:type="dxa"/>
          </w:tcPr>
          <w:p w14:paraId="43CD27B8" w14:textId="31377E1B" w:rsidR="00BB52CC" w:rsidRDefault="00B5605B" w:rsidP="009C2C73">
            <w:pPr>
              <w:jc w:val="center"/>
            </w:pPr>
            <w:r>
              <w:t>C</w:t>
            </w:r>
            <w:r>
              <w:rPr>
                <w:rFonts w:hint="eastAsia"/>
              </w:rPr>
              <w:t>ode_</w:t>
            </w:r>
            <w:r>
              <w:t>id</w:t>
            </w:r>
          </w:p>
        </w:tc>
        <w:tc>
          <w:tcPr>
            <w:tcW w:w="2765" w:type="dxa"/>
          </w:tcPr>
          <w:p w14:paraId="3079A94B" w14:textId="63BC4F43" w:rsidR="00BB52CC" w:rsidRDefault="00AB46BB" w:rsidP="009C2C73">
            <w:pPr>
              <w:jc w:val="center"/>
            </w:pPr>
            <w:r w:rsidRPr="0037303F">
              <w:t>INT</w:t>
            </w:r>
          </w:p>
        </w:tc>
        <w:tc>
          <w:tcPr>
            <w:tcW w:w="2766" w:type="dxa"/>
          </w:tcPr>
          <w:p w14:paraId="466067DB" w14:textId="29BF001B" w:rsidR="00BB52CC" w:rsidRDefault="00AB46BB" w:rsidP="009C2C73">
            <w:pPr>
              <w:jc w:val="center"/>
            </w:pPr>
            <w:r>
              <w:rPr>
                <w:rFonts w:hint="eastAsia"/>
              </w:rPr>
              <w:t>条码</w:t>
            </w:r>
            <w:r>
              <w:rPr>
                <w:rFonts w:hint="eastAsia"/>
              </w:rPr>
              <w:t>id</w:t>
            </w:r>
            <w:r>
              <w:rPr>
                <w:rFonts w:hint="eastAsia"/>
              </w:rPr>
              <w:t>（主键）</w:t>
            </w:r>
          </w:p>
        </w:tc>
      </w:tr>
      <w:tr w:rsidR="00BB52CC" w14:paraId="5F2ED686" w14:textId="77777777" w:rsidTr="00BB52CC">
        <w:tc>
          <w:tcPr>
            <w:tcW w:w="2765" w:type="dxa"/>
          </w:tcPr>
          <w:p w14:paraId="075889AC" w14:textId="00163BB5" w:rsidR="00BB52CC" w:rsidRDefault="00B5605B" w:rsidP="009C2C73">
            <w:pPr>
              <w:jc w:val="center"/>
            </w:pPr>
            <w:r>
              <w:t>User_id</w:t>
            </w:r>
          </w:p>
        </w:tc>
        <w:tc>
          <w:tcPr>
            <w:tcW w:w="2765" w:type="dxa"/>
          </w:tcPr>
          <w:p w14:paraId="6AA6415B" w14:textId="39B5ED8A" w:rsidR="00BB52CC" w:rsidRDefault="00AB46BB" w:rsidP="009C2C73">
            <w:pPr>
              <w:jc w:val="center"/>
            </w:pPr>
            <w:r w:rsidRPr="0037303F">
              <w:t>INT</w:t>
            </w:r>
          </w:p>
        </w:tc>
        <w:tc>
          <w:tcPr>
            <w:tcW w:w="2766" w:type="dxa"/>
          </w:tcPr>
          <w:p w14:paraId="072630E8" w14:textId="76E6E152" w:rsidR="00BB52CC" w:rsidRDefault="00AB46BB" w:rsidP="009C2C73">
            <w:pPr>
              <w:jc w:val="center"/>
            </w:pPr>
            <w:r>
              <w:rPr>
                <w:rFonts w:hint="eastAsia"/>
              </w:rPr>
              <w:t>用户</w:t>
            </w:r>
            <w:r>
              <w:rPr>
                <w:rFonts w:hint="eastAsia"/>
              </w:rPr>
              <w:t>id</w:t>
            </w:r>
            <w:r>
              <w:rPr>
                <w:rFonts w:hint="eastAsia"/>
              </w:rPr>
              <w:t>（外键）</w:t>
            </w:r>
          </w:p>
        </w:tc>
      </w:tr>
      <w:tr w:rsidR="00BB52CC" w14:paraId="499D1336" w14:textId="77777777" w:rsidTr="00BB52CC">
        <w:tc>
          <w:tcPr>
            <w:tcW w:w="2765" w:type="dxa"/>
          </w:tcPr>
          <w:p w14:paraId="22E8ACE5" w14:textId="329A65D5" w:rsidR="00BB52CC" w:rsidRDefault="00B5605B" w:rsidP="009C2C73">
            <w:pPr>
              <w:jc w:val="center"/>
            </w:pPr>
            <w:r>
              <w:t>title</w:t>
            </w:r>
          </w:p>
        </w:tc>
        <w:tc>
          <w:tcPr>
            <w:tcW w:w="2765" w:type="dxa"/>
          </w:tcPr>
          <w:p w14:paraId="533D9B57" w14:textId="693CB8A9" w:rsidR="00BB52CC" w:rsidRDefault="00AB46BB" w:rsidP="009C2C73">
            <w:pPr>
              <w:jc w:val="center"/>
            </w:pPr>
            <w:r w:rsidRPr="007E33C3">
              <w:t>VARCHAR(225)</w:t>
            </w:r>
          </w:p>
        </w:tc>
        <w:tc>
          <w:tcPr>
            <w:tcW w:w="2766" w:type="dxa"/>
          </w:tcPr>
          <w:p w14:paraId="7D7D43C0" w14:textId="623D345C" w:rsidR="00BB52CC" w:rsidRDefault="00AB46BB" w:rsidP="009C2C73">
            <w:pPr>
              <w:jc w:val="center"/>
            </w:pPr>
            <w:r>
              <w:rPr>
                <w:rFonts w:hint="eastAsia"/>
              </w:rPr>
              <w:t>条码标题</w:t>
            </w:r>
          </w:p>
        </w:tc>
      </w:tr>
      <w:tr w:rsidR="00BB52CC" w14:paraId="0E5E1036" w14:textId="77777777" w:rsidTr="00BB52CC">
        <w:tc>
          <w:tcPr>
            <w:tcW w:w="2765" w:type="dxa"/>
          </w:tcPr>
          <w:p w14:paraId="29F6DF34" w14:textId="1417359E" w:rsidR="00BB52CC" w:rsidRDefault="00B5605B" w:rsidP="009C2C73">
            <w:pPr>
              <w:jc w:val="center"/>
            </w:pPr>
            <w:r>
              <w:t>Html_url</w:t>
            </w:r>
          </w:p>
        </w:tc>
        <w:tc>
          <w:tcPr>
            <w:tcW w:w="2765" w:type="dxa"/>
          </w:tcPr>
          <w:p w14:paraId="7EDD8688" w14:textId="59851352" w:rsidR="00BB52CC" w:rsidRDefault="00AB46BB" w:rsidP="009C2C73">
            <w:pPr>
              <w:jc w:val="center"/>
            </w:pPr>
            <w:r w:rsidRPr="007E33C3">
              <w:t>VARCHAR(225)</w:t>
            </w:r>
          </w:p>
        </w:tc>
        <w:tc>
          <w:tcPr>
            <w:tcW w:w="2766" w:type="dxa"/>
          </w:tcPr>
          <w:p w14:paraId="137F1BE6" w14:textId="1F2F04FB" w:rsidR="00BB52CC" w:rsidRDefault="00AB46BB" w:rsidP="009C2C73">
            <w:pPr>
              <w:jc w:val="center"/>
            </w:pPr>
            <w:r>
              <w:rPr>
                <w:rFonts w:hint="eastAsia"/>
              </w:rPr>
              <w:t>条码</w:t>
            </w:r>
            <w:r>
              <w:rPr>
                <w:rFonts w:hint="eastAsia"/>
              </w:rPr>
              <w:t>url</w:t>
            </w:r>
          </w:p>
        </w:tc>
      </w:tr>
      <w:tr w:rsidR="00BB52CC" w14:paraId="599FAC73" w14:textId="77777777" w:rsidTr="00BB52CC">
        <w:tc>
          <w:tcPr>
            <w:tcW w:w="2765" w:type="dxa"/>
          </w:tcPr>
          <w:p w14:paraId="49A0B04C" w14:textId="073F920E" w:rsidR="00BB52CC" w:rsidRDefault="00B5605B" w:rsidP="009C2C73">
            <w:pPr>
              <w:jc w:val="center"/>
            </w:pPr>
            <w:r>
              <w:t>Im</w:t>
            </w:r>
            <w:r>
              <w:rPr>
                <w:rFonts w:hint="eastAsia"/>
              </w:rPr>
              <w:t>g</w:t>
            </w:r>
            <w:r>
              <w:t>_url</w:t>
            </w:r>
          </w:p>
        </w:tc>
        <w:tc>
          <w:tcPr>
            <w:tcW w:w="2765" w:type="dxa"/>
          </w:tcPr>
          <w:p w14:paraId="349834CB" w14:textId="61430827" w:rsidR="00BB52CC" w:rsidRDefault="00AB46BB" w:rsidP="009C2C73">
            <w:pPr>
              <w:jc w:val="center"/>
            </w:pPr>
            <w:r w:rsidRPr="007E33C3">
              <w:t>VARCHAR(225)</w:t>
            </w:r>
          </w:p>
        </w:tc>
        <w:tc>
          <w:tcPr>
            <w:tcW w:w="2766" w:type="dxa"/>
          </w:tcPr>
          <w:p w14:paraId="4E2E19C6" w14:textId="0C2962C5" w:rsidR="00BB52CC" w:rsidRDefault="00AB46BB" w:rsidP="009C2C73">
            <w:pPr>
              <w:jc w:val="center"/>
            </w:pPr>
            <w:r>
              <w:rPr>
                <w:rFonts w:hint="eastAsia"/>
              </w:rPr>
              <w:t>条码生成路径</w:t>
            </w:r>
          </w:p>
        </w:tc>
      </w:tr>
      <w:tr w:rsidR="00BB52CC" w14:paraId="524D779D" w14:textId="77777777" w:rsidTr="00BB52CC">
        <w:tc>
          <w:tcPr>
            <w:tcW w:w="2765" w:type="dxa"/>
          </w:tcPr>
          <w:p w14:paraId="5DA7AAB7" w14:textId="25B666B8" w:rsidR="00BB52CC" w:rsidRDefault="00B5605B" w:rsidP="009C2C73">
            <w:pPr>
              <w:jc w:val="center"/>
            </w:pPr>
            <w:r>
              <w:rPr>
                <w:rFonts w:hint="eastAsia"/>
              </w:rPr>
              <w:t>t</w:t>
            </w:r>
            <w:r>
              <w:t>ext</w:t>
            </w:r>
          </w:p>
        </w:tc>
        <w:tc>
          <w:tcPr>
            <w:tcW w:w="2765" w:type="dxa"/>
          </w:tcPr>
          <w:p w14:paraId="044D20C0" w14:textId="639CB86D" w:rsidR="00BB52CC" w:rsidRDefault="00AB46BB" w:rsidP="009C2C73">
            <w:pPr>
              <w:jc w:val="center"/>
            </w:pPr>
            <w:r w:rsidRPr="007E33C3">
              <w:t>VARCHAR(225)</w:t>
            </w:r>
          </w:p>
        </w:tc>
        <w:tc>
          <w:tcPr>
            <w:tcW w:w="2766" w:type="dxa"/>
          </w:tcPr>
          <w:p w14:paraId="1DEE194E" w14:textId="6500A862" w:rsidR="00BB52CC" w:rsidRDefault="00AB46BB" w:rsidP="009C2C73">
            <w:pPr>
              <w:jc w:val="center"/>
            </w:pPr>
            <w:r>
              <w:rPr>
                <w:rFonts w:hint="eastAsia"/>
              </w:rPr>
              <w:t>条码访问内容</w:t>
            </w:r>
          </w:p>
        </w:tc>
      </w:tr>
      <w:tr w:rsidR="00BB52CC" w14:paraId="15223626" w14:textId="77777777" w:rsidTr="00BB52CC">
        <w:tc>
          <w:tcPr>
            <w:tcW w:w="2765" w:type="dxa"/>
          </w:tcPr>
          <w:p w14:paraId="00F2974F" w14:textId="40F67510" w:rsidR="00BB52CC" w:rsidRDefault="00B5605B" w:rsidP="009C2C73">
            <w:pPr>
              <w:jc w:val="center"/>
            </w:pPr>
            <w:r>
              <w:t>Creat_date</w:t>
            </w:r>
          </w:p>
        </w:tc>
        <w:tc>
          <w:tcPr>
            <w:tcW w:w="2765" w:type="dxa"/>
          </w:tcPr>
          <w:p w14:paraId="75A359EF" w14:textId="0E5C1BE5" w:rsidR="00BB52CC" w:rsidRDefault="00AB46BB" w:rsidP="009C2C73">
            <w:pPr>
              <w:jc w:val="center"/>
            </w:pPr>
            <w:r w:rsidRPr="007E33C3">
              <w:t>VARCHAR(225)</w:t>
            </w:r>
          </w:p>
        </w:tc>
        <w:tc>
          <w:tcPr>
            <w:tcW w:w="2766" w:type="dxa"/>
          </w:tcPr>
          <w:p w14:paraId="16BE146C" w14:textId="776A83EC" w:rsidR="00BB52CC" w:rsidRDefault="00AB46BB" w:rsidP="009C2C73">
            <w:pPr>
              <w:jc w:val="center"/>
            </w:pPr>
            <w:r>
              <w:rPr>
                <w:rFonts w:hint="eastAsia"/>
              </w:rPr>
              <w:t>条码创建时间</w:t>
            </w:r>
          </w:p>
        </w:tc>
      </w:tr>
      <w:tr w:rsidR="00B5605B" w14:paraId="402A74DE" w14:textId="77777777" w:rsidTr="00BB52CC">
        <w:tc>
          <w:tcPr>
            <w:tcW w:w="2765" w:type="dxa"/>
          </w:tcPr>
          <w:p w14:paraId="3C627BD7" w14:textId="6606C85F" w:rsidR="00B5605B" w:rsidRDefault="00B5605B" w:rsidP="009C2C73">
            <w:pPr>
              <w:jc w:val="center"/>
            </w:pPr>
            <w:r>
              <w:rPr>
                <w:rFonts w:hint="eastAsia"/>
              </w:rPr>
              <w:t>t</w:t>
            </w:r>
            <w:r>
              <w:t>ype</w:t>
            </w:r>
          </w:p>
        </w:tc>
        <w:tc>
          <w:tcPr>
            <w:tcW w:w="2765" w:type="dxa"/>
          </w:tcPr>
          <w:p w14:paraId="2935C511" w14:textId="7EA6E20D" w:rsidR="00B5605B" w:rsidRDefault="00AB46BB" w:rsidP="009C2C73">
            <w:pPr>
              <w:jc w:val="center"/>
            </w:pPr>
            <w:r w:rsidRPr="007E33C3">
              <w:t>VARCHAR(225)</w:t>
            </w:r>
          </w:p>
        </w:tc>
        <w:tc>
          <w:tcPr>
            <w:tcW w:w="2766" w:type="dxa"/>
          </w:tcPr>
          <w:p w14:paraId="0ED5EE7A" w14:textId="4BA64FD5" w:rsidR="00B5605B" w:rsidRDefault="00AB46BB" w:rsidP="009C2C73">
            <w:pPr>
              <w:jc w:val="center"/>
            </w:pPr>
            <w:r>
              <w:rPr>
                <w:rFonts w:hint="eastAsia"/>
              </w:rPr>
              <w:t>条码类型</w:t>
            </w:r>
          </w:p>
        </w:tc>
      </w:tr>
    </w:tbl>
    <w:p w14:paraId="4BDA41BE" w14:textId="2592FBC3" w:rsidR="008A1A8F" w:rsidRDefault="008A1A8F" w:rsidP="00E8134C">
      <w:pPr>
        <w:ind w:firstLine="480"/>
      </w:pPr>
    </w:p>
    <w:p w14:paraId="5500C4E2" w14:textId="1954D73B" w:rsidR="00047F12" w:rsidRDefault="00B04E74" w:rsidP="00BA6474">
      <w:pPr>
        <w:pStyle w:val="1"/>
      </w:pPr>
      <w:r>
        <w:rPr>
          <w:rFonts w:hint="eastAsia"/>
        </w:rPr>
        <w:t>三</w:t>
      </w:r>
      <w:r w:rsidR="00BA6474">
        <w:rPr>
          <w:rFonts w:hint="eastAsia"/>
        </w:rPr>
        <w:t>、项目模块概要设计</w:t>
      </w:r>
    </w:p>
    <w:p w14:paraId="4FEF9051" w14:textId="128CF967" w:rsidR="00047F12" w:rsidRDefault="00BA6474" w:rsidP="006D3882">
      <w:pPr>
        <w:pStyle w:val="2"/>
      </w:pPr>
      <w:r>
        <w:t>2.1</w:t>
      </w:r>
      <w:r>
        <w:rPr>
          <w:rFonts w:hint="eastAsia"/>
        </w:rPr>
        <w:t>、</w:t>
      </w:r>
      <w:r w:rsidR="006D3882">
        <w:rPr>
          <w:rFonts w:hint="eastAsia"/>
        </w:rPr>
        <w:t>扫</w:t>
      </w:r>
      <w:r>
        <w:rPr>
          <w:rFonts w:hint="eastAsia"/>
        </w:rPr>
        <w:t>码模块</w:t>
      </w:r>
    </w:p>
    <w:p w14:paraId="35B93F52" w14:textId="474C99FE" w:rsidR="00BA6474" w:rsidRDefault="00BA6474" w:rsidP="00BA6474">
      <w:r>
        <w:rPr>
          <w:rFonts w:hint="eastAsia"/>
        </w:rPr>
        <w:t xml:space="preserve"> </w:t>
      </w:r>
      <w:r>
        <w:t xml:space="preserve">  </w:t>
      </w:r>
      <w:r>
        <w:rPr>
          <w:rFonts w:hint="eastAsia"/>
        </w:rPr>
        <w:t>该模块为用户提供扫码功能，</w:t>
      </w:r>
      <w:r w:rsidR="00077DA3">
        <w:rPr>
          <w:rFonts w:hint="eastAsia"/>
        </w:rPr>
        <w:t>提供实时扫码和图片扫码</w:t>
      </w:r>
      <w:r w:rsidR="00124D45">
        <w:rPr>
          <w:rFonts w:hint="eastAsia"/>
        </w:rPr>
        <w:t>。</w:t>
      </w:r>
    </w:p>
    <w:p w14:paraId="476E6A8E" w14:textId="311C9A23" w:rsidR="00080FF9" w:rsidRDefault="00080FF9" w:rsidP="00BA6474">
      <w:r>
        <w:rPr>
          <w:rFonts w:hint="eastAsia"/>
        </w:rPr>
        <w:t xml:space="preserve"> </w:t>
      </w:r>
      <w:r>
        <w:t xml:space="preserve">  </w:t>
      </w:r>
      <w:r>
        <w:rPr>
          <w:rFonts w:hint="eastAsia"/>
        </w:rPr>
        <w:t>设计思路</w:t>
      </w:r>
      <w:r w:rsidR="00E212B2">
        <w:rPr>
          <w:rFonts w:hint="eastAsia"/>
        </w:rPr>
        <w:t>:</w:t>
      </w:r>
      <w:r w:rsidR="00E212B2">
        <w:rPr>
          <w:rFonts w:hint="eastAsia"/>
        </w:rPr>
        <w:t>前端提供</w:t>
      </w:r>
      <w:r w:rsidR="009C2C73">
        <w:rPr>
          <w:rFonts w:hint="eastAsia"/>
        </w:rPr>
        <w:t>实时摄像头扫码和图片上传解码</w:t>
      </w:r>
      <w:r w:rsidR="00310826">
        <w:rPr>
          <w:rFonts w:hint="eastAsia"/>
        </w:rPr>
        <w:t>。</w:t>
      </w:r>
      <w:r w:rsidR="00426A11">
        <w:rPr>
          <w:rFonts w:hint="eastAsia"/>
        </w:rPr>
        <w:t>实时扫码通过</w:t>
      </w:r>
      <w:r w:rsidR="00426A11">
        <w:rPr>
          <w:rFonts w:hint="eastAsia"/>
        </w:rPr>
        <w:t>js</w:t>
      </w:r>
      <w:r w:rsidR="00426A11">
        <w:rPr>
          <w:rFonts w:hint="eastAsia"/>
        </w:rPr>
        <w:t>调用（）库进行解码</w:t>
      </w:r>
      <w:r w:rsidR="00EE6DCF">
        <w:rPr>
          <w:rFonts w:hint="eastAsia"/>
        </w:rPr>
        <w:t>。</w:t>
      </w:r>
      <w:r w:rsidR="00426A11">
        <w:rPr>
          <w:rFonts w:hint="eastAsia"/>
        </w:rPr>
        <w:t>图片上传解</w:t>
      </w:r>
      <w:r w:rsidR="00374C56">
        <w:rPr>
          <w:rFonts w:hint="eastAsia"/>
        </w:rPr>
        <w:t>码，通过前端的</w:t>
      </w:r>
      <w:r w:rsidR="00374C56">
        <w:rPr>
          <w:rFonts w:hint="eastAsia"/>
        </w:rPr>
        <w:t>file</w:t>
      </w:r>
      <w:r w:rsidR="00374C56">
        <w:rPr>
          <w:rFonts w:hint="eastAsia"/>
        </w:rPr>
        <w:t>标签获取图片的二进制流，</w:t>
      </w:r>
      <w:r w:rsidR="00EE6DCF">
        <w:rPr>
          <w:rFonts w:hint="eastAsia"/>
        </w:rPr>
        <w:t>后端</w:t>
      </w:r>
      <w:r w:rsidR="00374C56">
        <w:rPr>
          <w:rFonts w:hint="eastAsia"/>
        </w:rPr>
        <w:t>writer</w:t>
      </w:r>
      <w:r w:rsidR="00374C56">
        <w:rPr>
          <w:rFonts w:hint="eastAsia"/>
        </w:rPr>
        <w:t>到项目根目录</w:t>
      </w:r>
      <w:r w:rsidR="00EE6DCF">
        <w:rPr>
          <w:rFonts w:hint="eastAsia"/>
        </w:rPr>
        <w:t>生成图片</w:t>
      </w:r>
      <w:r w:rsidR="00374C56">
        <w:rPr>
          <w:rFonts w:hint="eastAsia"/>
        </w:rPr>
        <w:t>，通过</w:t>
      </w:r>
      <w:r w:rsidR="00374C56">
        <w:rPr>
          <w:rFonts w:hint="eastAsia"/>
        </w:rPr>
        <w:t>szing</w:t>
      </w:r>
      <w:r w:rsidR="00374C56">
        <w:rPr>
          <w:rFonts w:hint="eastAsia"/>
        </w:rPr>
        <w:t>库对二维码</w:t>
      </w:r>
      <w:r w:rsidR="00373EB5">
        <w:rPr>
          <w:rFonts w:hint="eastAsia"/>
        </w:rPr>
        <w:t>图片</w:t>
      </w:r>
      <w:r w:rsidR="00374C56">
        <w:rPr>
          <w:rFonts w:hint="eastAsia"/>
        </w:rPr>
        <w:t>进行解码。</w:t>
      </w:r>
    </w:p>
    <w:p w14:paraId="36EC7A4D" w14:textId="476D94D9" w:rsidR="00374C56" w:rsidRDefault="007C2F52" w:rsidP="00BA6474">
      <w:r>
        <w:object w:dxaOrig="12889" w:dyaOrig="8269" w14:anchorId="518F9DEB">
          <v:shape id="_x0000_i1026" type="#_x0000_t75" style="width:445.2pt;height:283.2pt" o:ole="">
            <v:imagedata r:id="rId8" o:title=""/>
          </v:shape>
          <o:OLEObject Type="Embed" ProgID="Visio.Drawing.15" ShapeID="_x0000_i1026" DrawAspect="Content" ObjectID="_1647784905" r:id="rId9"/>
        </w:object>
      </w:r>
    </w:p>
    <w:p w14:paraId="51F4152F" w14:textId="070E6D43" w:rsidR="007C2F52" w:rsidRDefault="007C2F52" w:rsidP="00C26EBA">
      <w:pPr>
        <w:jc w:val="center"/>
      </w:pPr>
      <w:r>
        <w:rPr>
          <w:rFonts w:hint="eastAsia"/>
        </w:rPr>
        <w:t>图</w:t>
      </w:r>
      <w:r>
        <w:rPr>
          <w:rFonts w:hint="eastAsia"/>
        </w:rPr>
        <w:t>2</w:t>
      </w:r>
      <w:r>
        <w:t xml:space="preserve">.1 </w:t>
      </w:r>
      <w:r>
        <w:rPr>
          <w:rFonts w:hint="eastAsia"/>
        </w:rPr>
        <w:t>扫码流程图</w:t>
      </w:r>
    </w:p>
    <w:p w14:paraId="5E8D4C67" w14:textId="77777777" w:rsidR="00254C84" w:rsidRDefault="006D3882" w:rsidP="00254C84">
      <w:pPr>
        <w:pStyle w:val="2"/>
      </w:pPr>
      <w:r>
        <w:t>2.2</w:t>
      </w:r>
      <w:r>
        <w:rPr>
          <w:rFonts w:hint="eastAsia"/>
        </w:rPr>
        <w:t>、条码模块</w:t>
      </w:r>
    </w:p>
    <w:p w14:paraId="3E7F9916" w14:textId="4BAD4804" w:rsidR="00B748F7" w:rsidRDefault="00254C84" w:rsidP="00254C84">
      <w:pPr>
        <w:ind w:firstLineChars="200" w:firstLine="480"/>
      </w:pPr>
      <w:r>
        <w:rPr>
          <w:rFonts w:hint="eastAsia"/>
        </w:rPr>
        <w:t>该模块的主要功能是用户上传文件或者音视频后可以生成动态的</w:t>
      </w:r>
      <w:r w:rsidR="000F2259" w:rsidRPr="00254C84">
        <w:rPr>
          <w:rFonts w:hint="eastAsia"/>
        </w:rPr>
        <w:t>二维码</w:t>
      </w:r>
      <w:r>
        <w:rPr>
          <w:rFonts w:hint="eastAsia"/>
        </w:rPr>
        <w:t>，用户</w:t>
      </w:r>
      <w:r w:rsidR="000F2259" w:rsidRPr="00254C84">
        <w:rPr>
          <w:rFonts w:hint="eastAsia"/>
        </w:rPr>
        <w:t>可以随时更改二维码背后的各种信息而无需对二维码进行重新打印或生成，只要进行改动并保存，二维码就可以自动更新，再次扫描就是新的内容。静态二维码生成之后则再也不能被改变</w:t>
      </w:r>
    </w:p>
    <w:p w14:paraId="51B08FE7" w14:textId="26DF2D9F" w:rsidR="00254C84" w:rsidRDefault="009A04A8" w:rsidP="00254C84">
      <w:pPr>
        <w:ind w:firstLineChars="200" w:firstLine="480"/>
      </w:pPr>
      <w:r>
        <w:rPr>
          <w:rFonts w:hint="eastAsia"/>
        </w:rPr>
        <w:t>设计思路：</w:t>
      </w:r>
      <w:r w:rsidR="00872025">
        <w:rPr>
          <w:rFonts w:hint="eastAsia"/>
        </w:rPr>
        <w:t>先建立用户表和二维码结构表，用来存储用户的信息和二维码的信息，用户在前端提交生成内容，后端</w:t>
      </w:r>
      <w:r w:rsidR="00872025">
        <w:rPr>
          <w:rFonts w:hint="eastAsia"/>
        </w:rPr>
        <w:t>server</w:t>
      </w:r>
      <w:r w:rsidR="00872025">
        <w:rPr>
          <w:rFonts w:hint="eastAsia"/>
        </w:rPr>
        <w:t>层</w:t>
      </w:r>
      <w:r w:rsidR="00E27490">
        <w:rPr>
          <w:rFonts w:hint="eastAsia"/>
        </w:rPr>
        <w:t>获取用户数据，包括二维码内容和二维码标题，</w:t>
      </w:r>
      <w:r w:rsidR="002F47D6">
        <w:rPr>
          <w:rFonts w:hint="eastAsia"/>
        </w:rPr>
        <w:t>存入二维码的内容是一个</w:t>
      </w:r>
      <w:r w:rsidR="002F47D6">
        <w:rPr>
          <w:rFonts w:hint="eastAsia"/>
        </w:rPr>
        <w:t>url,</w:t>
      </w:r>
      <w:r w:rsidR="002F47D6">
        <w:rPr>
          <w:rFonts w:hint="eastAsia"/>
        </w:rPr>
        <w:t>该</w:t>
      </w:r>
      <w:r w:rsidR="002F47D6">
        <w:rPr>
          <w:rFonts w:hint="eastAsia"/>
        </w:rPr>
        <w:t>url</w:t>
      </w:r>
      <w:r w:rsidR="002F47D6">
        <w:rPr>
          <w:rFonts w:hint="eastAsia"/>
        </w:rPr>
        <w:t>带有一个</w:t>
      </w:r>
      <w:r w:rsidR="002F47D6">
        <w:rPr>
          <w:rFonts w:hint="eastAsia"/>
        </w:rPr>
        <w:t>toker</w:t>
      </w:r>
      <w:r w:rsidR="002F47D6">
        <w:rPr>
          <w:rFonts w:hint="eastAsia"/>
        </w:rPr>
        <w:t>的唯一标识，用来当做</w:t>
      </w:r>
      <w:r w:rsidR="000C13DD">
        <w:rPr>
          <w:rFonts w:hint="eastAsia"/>
        </w:rPr>
        <w:t>访问的</w:t>
      </w:r>
      <w:r w:rsidR="000C13DD">
        <w:rPr>
          <w:rFonts w:hint="eastAsia"/>
        </w:rPr>
        <w:t>id</w:t>
      </w:r>
      <w:r w:rsidR="000C13DD">
        <w:rPr>
          <w:rFonts w:hint="eastAsia"/>
        </w:rPr>
        <w:t>。</w:t>
      </w:r>
      <w:r w:rsidR="00C863B1">
        <w:rPr>
          <w:rFonts w:hint="eastAsia"/>
        </w:rPr>
        <w:t>之后对用户提交的内容和生成的二维码图片路径进行一个入库。</w:t>
      </w:r>
    </w:p>
    <w:p w14:paraId="5AE5FC1C" w14:textId="0AB64C66" w:rsidR="00701B51" w:rsidRDefault="00701B51" w:rsidP="00701B51">
      <w:pPr>
        <w:ind w:leftChars="-300" w:left="-720" w:firstLineChars="200" w:firstLine="480"/>
      </w:pPr>
      <w:r>
        <w:object w:dxaOrig="21276" w:dyaOrig="11197" w14:anchorId="0556F4B7">
          <v:shape id="_x0000_i1027" type="#_x0000_t75" style="width:484.8pt;height:280.8pt" o:ole="">
            <v:imagedata r:id="rId10" o:title=""/>
          </v:shape>
          <o:OLEObject Type="Embed" ProgID="Visio.Drawing.15" ShapeID="_x0000_i1027" DrawAspect="Content" ObjectID="_1647784906" r:id="rId11"/>
        </w:object>
      </w:r>
    </w:p>
    <w:p w14:paraId="1D89FFFD" w14:textId="7CC3D948" w:rsidR="009A04A8" w:rsidRPr="00254C84" w:rsidRDefault="00701B51" w:rsidP="006E7381">
      <w:pPr>
        <w:ind w:firstLineChars="200" w:firstLine="480"/>
        <w:jc w:val="center"/>
      </w:pPr>
      <w:r>
        <w:rPr>
          <w:rFonts w:hint="eastAsia"/>
        </w:rPr>
        <w:t>图</w:t>
      </w:r>
      <w:r>
        <w:rPr>
          <w:rFonts w:hint="eastAsia"/>
        </w:rPr>
        <w:t>2.2</w:t>
      </w:r>
      <w:r>
        <w:t xml:space="preserve"> </w:t>
      </w:r>
      <w:r>
        <w:rPr>
          <w:rFonts w:hint="eastAsia"/>
        </w:rPr>
        <w:t>活码生成流程图</w:t>
      </w:r>
    </w:p>
    <w:p w14:paraId="0E370F83" w14:textId="5F86889D" w:rsidR="006D3882" w:rsidRDefault="006D3882" w:rsidP="00B364C7">
      <w:pPr>
        <w:pStyle w:val="2"/>
      </w:pPr>
      <w:r>
        <w:rPr>
          <w:rFonts w:hint="eastAsia"/>
        </w:rPr>
        <w:t>2</w:t>
      </w:r>
      <w:r>
        <w:t>.3</w:t>
      </w:r>
      <w:r>
        <w:rPr>
          <w:rFonts w:hint="eastAsia"/>
        </w:rPr>
        <w:t>条码管理模块</w:t>
      </w:r>
    </w:p>
    <w:p w14:paraId="1C7ED659" w14:textId="7DE863DD" w:rsidR="00B364C7" w:rsidRDefault="00C6572F" w:rsidP="00B364C7">
      <w:r>
        <w:rPr>
          <w:rFonts w:hint="eastAsia"/>
        </w:rPr>
        <w:t xml:space="preserve"> </w:t>
      </w:r>
      <w:r>
        <w:t xml:space="preserve"> </w:t>
      </w:r>
      <w:r>
        <w:rPr>
          <w:rFonts w:hint="eastAsia"/>
        </w:rPr>
        <w:t>该模块为用户提供条码管理功能，包括条码的信息查看、修改和删除。</w:t>
      </w:r>
    </w:p>
    <w:p w14:paraId="0ACBC94B" w14:textId="4D455CE5" w:rsidR="00881C7C" w:rsidRDefault="00896A97" w:rsidP="00B364C7">
      <w:r>
        <w:rPr>
          <w:rFonts w:hint="eastAsia"/>
        </w:rPr>
        <w:t xml:space="preserve"> </w:t>
      </w:r>
      <w:r>
        <w:t xml:space="preserve"> </w:t>
      </w:r>
      <w:r>
        <w:rPr>
          <w:rFonts w:hint="eastAsia"/>
        </w:rPr>
        <w:t>设计</w:t>
      </w:r>
      <w:r w:rsidR="00FA265C">
        <w:rPr>
          <w:rFonts w:hint="eastAsia"/>
        </w:rPr>
        <w:t>思路</w:t>
      </w:r>
      <w:r w:rsidR="004108DC">
        <w:rPr>
          <w:rFonts w:hint="eastAsia"/>
        </w:rPr>
        <w:t>：</w:t>
      </w:r>
    </w:p>
    <w:p w14:paraId="7521C2DE" w14:textId="144AFA05" w:rsidR="00881C7C" w:rsidRDefault="00881C7C" w:rsidP="00881C7C">
      <w:pPr>
        <w:ind w:leftChars="-50" w:left="-120" w:firstLineChars="200" w:firstLine="480"/>
      </w:pPr>
      <w:r>
        <w:rPr>
          <w:rFonts w:hint="eastAsia"/>
        </w:rPr>
        <w:t>（</w:t>
      </w:r>
      <w:r>
        <w:rPr>
          <w:rFonts w:hint="eastAsia"/>
        </w:rPr>
        <w:t>1</w:t>
      </w:r>
      <w:r>
        <w:rPr>
          <w:rFonts w:hint="eastAsia"/>
        </w:rPr>
        <w:t>）查看：通</w:t>
      </w:r>
      <w:r>
        <w:rPr>
          <w:rFonts w:hint="eastAsia"/>
        </w:rPr>
        <w:t>user_</w:t>
      </w:r>
      <w:r>
        <w:t>id</w:t>
      </w:r>
      <w:r>
        <w:rPr>
          <w:rFonts w:hint="eastAsia"/>
        </w:rPr>
        <w:t>进行数据检索，获取生成的二维码图片路径。</w:t>
      </w:r>
    </w:p>
    <w:p w14:paraId="0206EFC2" w14:textId="0C5716BE" w:rsidR="00881C7C" w:rsidRDefault="00881C7C" w:rsidP="00625FA8">
      <w:pPr>
        <w:ind w:leftChars="150" w:left="840" w:hangingChars="200" w:hanging="480"/>
      </w:pPr>
      <w:r>
        <w:rPr>
          <w:rFonts w:hint="eastAsia"/>
        </w:rPr>
        <w:t>（</w:t>
      </w:r>
      <w:r>
        <w:rPr>
          <w:rFonts w:hint="eastAsia"/>
        </w:rPr>
        <w:t>1</w:t>
      </w:r>
      <w:r>
        <w:rPr>
          <w:rFonts w:hint="eastAsia"/>
        </w:rPr>
        <w:t>）修改</w:t>
      </w:r>
      <w:r>
        <w:t>:</w:t>
      </w:r>
      <w:r w:rsidR="004108DC">
        <w:rPr>
          <w:rFonts w:hint="eastAsia"/>
        </w:rPr>
        <w:t>通过</w:t>
      </w:r>
      <w:r w:rsidR="00AB4211">
        <w:rPr>
          <w:rFonts w:hint="eastAsia"/>
        </w:rPr>
        <w:t>code-id</w:t>
      </w:r>
      <w:r w:rsidR="00AB4211">
        <w:rPr>
          <w:rFonts w:hint="eastAsia"/>
        </w:rPr>
        <w:t>获取二维码的信息，</w:t>
      </w:r>
      <w:r>
        <w:rPr>
          <w:rFonts w:hint="eastAsia"/>
        </w:rPr>
        <w:t>通过</w:t>
      </w:r>
      <w:r>
        <w:rPr>
          <w:rFonts w:hint="eastAsia"/>
        </w:rPr>
        <w:t>code</w:t>
      </w:r>
      <w:r>
        <w:t>_id</w:t>
      </w:r>
      <w:r>
        <w:rPr>
          <w:rFonts w:hint="eastAsia"/>
        </w:rPr>
        <w:t>获取二维码</w:t>
      </w:r>
      <w:r w:rsidR="007F0CAF">
        <w:rPr>
          <w:rFonts w:hint="eastAsia"/>
        </w:rPr>
        <w:t>基本信息，设计页面对基本信息修改，后上次数据更新数据库条码信息</w:t>
      </w:r>
      <w:r w:rsidR="00916C98">
        <w:rPr>
          <w:rFonts w:hint="eastAsia"/>
        </w:rPr>
        <w:t>。</w:t>
      </w:r>
    </w:p>
    <w:p w14:paraId="04104075" w14:textId="7F61D31B" w:rsidR="004952A0" w:rsidRDefault="004952A0" w:rsidP="00881C7C">
      <w:pPr>
        <w:ind w:firstLineChars="150" w:firstLine="360"/>
      </w:pPr>
      <w:r>
        <w:rPr>
          <w:rFonts w:hint="eastAsia"/>
        </w:rPr>
        <w:t>（</w:t>
      </w:r>
      <w:r>
        <w:rPr>
          <w:rFonts w:hint="eastAsia"/>
        </w:rPr>
        <w:t>3</w:t>
      </w:r>
      <w:r>
        <w:rPr>
          <w:rFonts w:hint="eastAsia"/>
        </w:rPr>
        <w:t>）删除</w:t>
      </w:r>
      <w:r w:rsidR="0059435F">
        <w:rPr>
          <w:rFonts w:hint="eastAsia"/>
        </w:rPr>
        <w:t>：</w:t>
      </w:r>
      <w:r>
        <w:rPr>
          <w:rFonts w:hint="eastAsia"/>
        </w:rPr>
        <w:t>通过</w:t>
      </w:r>
      <w:r>
        <w:t xml:space="preserve">code_id </w:t>
      </w:r>
      <w:r>
        <w:rPr>
          <w:rFonts w:hint="eastAsia"/>
        </w:rPr>
        <w:t>对条码进行删除。</w:t>
      </w:r>
    </w:p>
    <w:p w14:paraId="407F1580" w14:textId="0E354E97" w:rsidR="00C6572F" w:rsidRDefault="00C6572F" w:rsidP="00B364C7"/>
    <w:p w14:paraId="2E14C262" w14:textId="26C9AF6F" w:rsidR="00E53BD1" w:rsidRDefault="00E53BD1" w:rsidP="00E53BD1">
      <w:pPr>
        <w:ind w:leftChars="-350" w:left="-840"/>
      </w:pPr>
      <w:r>
        <w:object w:dxaOrig="18588" w:dyaOrig="8952" w14:anchorId="03CB8B56">
          <v:shape id="_x0000_i1028" type="#_x0000_t75" style="width:535.2pt;height:302.4pt" o:ole="">
            <v:imagedata r:id="rId12" o:title=""/>
          </v:shape>
          <o:OLEObject Type="Embed" ProgID="Visio.Drawing.15" ShapeID="_x0000_i1028" DrawAspect="Content" ObjectID="_1647784907" r:id="rId13"/>
        </w:object>
      </w:r>
    </w:p>
    <w:p w14:paraId="5A27A48C" w14:textId="30FB011E" w:rsidR="00C6572F" w:rsidRDefault="00E53BD1" w:rsidP="00E86CB2">
      <w:pPr>
        <w:ind w:firstLineChars="200" w:firstLine="480"/>
        <w:jc w:val="center"/>
        <w:rPr>
          <w:rFonts w:hint="eastAsia"/>
        </w:rPr>
      </w:pPr>
      <w:r>
        <w:rPr>
          <w:rFonts w:hint="eastAsia"/>
        </w:rPr>
        <w:t>图</w:t>
      </w:r>
      <w:r>
        <w:rPr>
          <w:rFonts w:hint="eastAsia"/>
        </w:rPr>
        <w:t>2.</w:t>
      </w:r>
      <w:r>
        <w:t xml:space="preserve">3 </w:t>
      </w:r>
      <w:r>
        <w:rPr>
          <w:rFonts w:hint="eastAsia"/>
        </w:rPr>
        <w:t>活码修改流程图</w:t>
      </w:r>
    </w:p>
    <w:p w14:paraId="002ECEFE" w14:textId="43197896" w:rsidR="00B364C7" w:rsidRDefault="00B364C7" w:rsidP="002825C7">
      <w:pPr>
        <w:pStyle w:val="1"/>
      </w:pPr>
      <w:r>
        <w:rPr>
          <w:rFonts w:hint="eastAsia"/>
        </w:rPr>
        <w:t>四、</w:t>
      </w:r>
      <w:r w:rsidR="00344202">
        <w:rPr>
          <w:rFonts w:hint="eastAsia"/>
        </w:rPr>
        <w:t>接口说明</w:t>
      </w:r>
    </w:p>
    <w:tbl>
      <w:tblPr>
        <w:tblStyle w:val="a7"/>
        <w:tblW w:w="0" w:type="auto"/>
        <w:tblLook w:val="04A0" w:firstRow="1" w:lastRow="0" w:firstColumn="1" w:lastColumn="0" w:noHBand="0" w:noVBand="1"/>
      </w:tblPr>
      <w:tblGrid>
        <w:gridCol w:w="5949"/>
        <w:gridCol w:w="2347"/>
      </w:tblGrid>
      <w:tr w:rsidR="0084558D" w14:paraId="7849C48F" w14:textId="77777777" w:rsidTr="00FB655B">
        <w:tc>
          <w:tcPr>
            <w:tcW w:w="5949" w:type="dxa"/>
          </w:tcPr>
          <w:p w14:paraId="6148D7F7" w14:textId="60346375" w:rsidR="0084558D" w:rsidRDefault="00FB655B" w:rsidP="00FB655B">
            <w:r w:rsidRPr="00FB655B">
              <w:t>public boolean CodeCreate(String text, int width, int height, String outPutPath, String imageType);</w:t>
            </w:r>
          </w:p>
        </w:tc>
        <w:tc>
          <w:tcPr>
            <w:tcW w:w="2347" w:type="dxa"/>
          </w:tcPr>
          <w:p w14:paraId="42920EAC" w14:textId="44C1EFF5" w:rsidR="0084558D" w:rsidRDefault="0084558D" w:rsidP="00FB655B">
            <w:r w:rsidRPr="00417B72">
              <w:t>生成条码</w:t>
            </w:r>
          </w:p>
        </w:tc>
      </w:tr>
      <w:tr w:rsidR="0084558D" w14:paraId="631B29BF" w14:textId="77777777" w:rsidTr="00FB655B">
        <w:tc>
          <w:tcPr>
            <w:tcW w:w="5949" w:type="dxa"/>
          </w:tcPr>
          <w:p w14:paraId="41068741" w14:textId="02EE254F" w:rsidR="0084558D" w:rsidRPr="00FB655B" w:rsidRDefault="00FB655B" w:rsidP="003E24F0">
            <w:pPr>
              <w:rPr>
                <w:rFonts w:ascii="宋体" w:hAnsi="宋体"/>
              </w:rPr>
            </w:pPr>
            <w:r w:rsidRPr="00FB655B">
              <w:rPr>
                <w:rFonts w:ascii="宋体" w:hAnsi="宋体"/>
              </w:rPr>
              <w:t>Public Dy_Code  create_Dy_code(Dy_Code code);</w:t>
            </w:r>
          </w:p>
        </w:tc>
        <w:tc>
          <w:tcPr>
            <w:tcW w:w="2347" w:type="dxa"/>
          </w:tcPr>
          <w:p w14:paraId="327F9245" w14:textId="01D1E7C1" w:rsidR="0084558D" w:rsidRDefault="00630076" w:rsidP="003E24F0">
            <w:r w:rsidRPr="00417B72">
              <w:rPr>
                <w:rFonts w:hint="eastAsia"/>
              </w:rPr>
              <w:t>生成</w:t>
            </w:r>
            <w:r w:rsidRPr="00417B72">
              <w:t>动态条码</w:t>
            </w:r>
          </w:p>
        </w:tc>
      </w:tr>
      <w:tr w:rsidR="0084558D" w14:paraId="05AEE3B4" w14:textId="77777777" w:rsidTr="00FB655B">
        <w:tc>
          <w:tcPr>
            <w:tcW w:w="5949" w:type="dxa"/>
          </w:tcPr>
          <w:p w14:paraId="241D6592" w14:textId="384DF1B7" w:rsidR="0084558D" w:rsidRPr="00FB655B" w:rsidRDefault="00FB655B" w:rsidP="00FB655B">
            <w:r w:rsidRPr="00FB655B">
              <w:t>public List&lt;Map&gt;  change_text(@Param("code_id") int code_id,@Param("text") String text);</w:t>
            </w:r>
          </w:p>
        </w:tc>
        <w:tc>
          <w:tcPr>
            <w:tcW w:w="2347" w:type="dxa"/>
          </w:tcPr>
          <w:p w14:paraId="16CE5C12" w14:textId="6B381ECF" w:rsidR="0084558D" w:rsidRDefault="005631D9" w:rsidP="00FB655B">
            <w:r>
              <w:rPr>
                <w:rFonts w:hint="eastAsia"/>
              </w:rPr>
              <w:t>修改条码</w:t>
            </w:r>
          </w:p>
        </w:tc>
      </w:tr>
      <w:tr w:rsidR="0084558D" w14:paraId="5A506588" w14:textId="77777777" w:rsidTr="00FB655B">
        <w:tc>
          <w:tcPr>
            <w:tcW w:w="5949" w:type="dxa"/>
          </w:tcPr>
          <w:p w14:paraId="2162169B" w14:textId="0BE6A44F" w:rsidR="0084558D" w:rsidRDefault="00FB655B" w:rsidP="003E24F0">
            <w:r w:rsidRPr="00FB655B">
              <w:t>public List&lt;Map&gt;  Get_code_text(@Param("code_id") String code_id);</w:t>
            </w:r>
          </w:p>
        </w:tc>
        <w:tc>
          <w:tcPr>
            <w:tcW w:w="2347" w:type="dxa"/>
          </w:tcPr>
          <w:p w14:paraId="4B0A0436" w14:textId="4F0FE4E7" w:rsidR="0084558D" w:rsidRDefault="005631D9" w:rsidP="003E24F0">
            <w:r>
              <w:rPr>
                <w:rFonts w:hint="eastAsia"/>
              </w:rPr>
              <w:t>获得条码内容</w:t>
            </w:r>
          </w:p>
        </w:tc>
      </w:tr>
      <w:tr w:rsidR="0084558D" w14:paraId="07BDEF18" w14:textId="77777777" w:rsidTr="00FB655B">
        <w:tc>
          <w:tcPr>
            <w:tcW w:w="5949" w:type="dxa"/>
          </w:tcPr>
          <w:p w14:paraId="5953EB0C" w14:textId="40F6A54D" w:rsidR="0084558D" w:rsidRDefault="00FB655B" w:rsidP="003E24F0">
            <w:r w:rsidRPr="00FB655B">
              <w:t>Public</w:t>
            </w:r>
            <w:r>
              <w:t xml:space="preserve"> </w:t>
            </w:r>
            <w:r w:rsidRPr="00FB655B">
              <w:t>List&lt;Map&gt;manager_code (@Param("user_id") String user_id);</w:t>
            </w:r>
          </w:p>
        </w:tc>
        <w:tc>
          <w:tcPr>
            <w:tcW w:w="2347" w:type="dxa"/>
          </w:tcPr>
          <w:p w14:paraId="036D00A2" w14:textId="1E800904" w:rsidR="0084558D" w:rsidRDefault="005631D9" w:rsidP="003E24F0">
            <w:r>
              <w:rPr>
                <w:rFonts w:hint="eastAsia"/>
              </w:rPr>
              <w:t>管理条码</w:t>
            </w:r>
          </w:p>
        </w:tc>
      </w:tr>
      <w:tr w:rsidR="0084558D" w14:paraId="3CF9C0D4" w14:textId="77777777" w:rsidTr="00FB655B">
        <w:tc>
          <w:tcPr>
            <w:tcW w:w="5949" w:type="dxa"/>
          </w:tcPr>
          <w:p w14:paraId="1C8A0D97" w14:textId="1C390B25" w:rsidR="0084558D" w:rsidRDefault="00973E4D" w:rsidP="003E24F0">
            <w:r w:rsidRPr="00973E4D">
              <w:t>User  user_registe(User user);</w:t>
            </w:r>
          </w:p>
        </w:tc>
        <w:tc>
          <w:tcPr>
            <w:tcW w:w="2347" w:type="dxa"/>
          </w:tcPr>
          <w:p w14:paraId="77381139" w14:textId="3DCF7E53" w:rsidR="0084558D" w:rsidRDefault="00973E4D" w:rsidP="003E24F0">
            <w:r>
              <w:rPr>
                <w:rFonts w:hint="eastAsia"/>
              </w:rPr>
              <w:t>用户注册</w:t>
            </w:r>
          </w:p>
        </w:tc>
      </w:tr>
      <w:tr w:rsidR="0084558D" w14:paraId="04CCF711" w14:textId="77777777" w:rsidTr="00FB655B">
        <w:tc>
          <w:tcPr>
            <w:tcW w:w="5949" w:type="dxa"/>
          </w:tcPr>
          <w:p w14:paraId="54674813" w14:textId="6FE5E0E6" w:rsidR="0084558D" w:rsidRDefault="00973E4D" w:rsidP="003E24F0">
            <w:r w:rsidRPr="00973E4D">
              <w:t>List&lt;Map&gt;  user_login(@Param("username") String username);</w:t>
            </w:r>
          </w:p>
        </w:tc>
        <w:tc>
          <w:tcPr>
            <w:tcW w:w="2347" w:type="dxa"/>
          </w:tcPr>
          <w:p w14:paraId="1944F08C" w14:textId="3A4DCDA7" w:rsidR="0084558D" w:rsidRDefault="00973E4D" w:rsidP="003E24F0">
            <w:r>
              <w:rPr>
                <w:rFonts w:hint="eastAsia"/>
              </w:rPr>
              <w:t>用户登录</w:t>
            </w:r>
          </w:p>
        </w:tc>
      </w:tr>
      <w:tr w:rsidR="0084558D" w14:paraId="05222632" w14:textId="77777777" w:rsidTr="00FB655B">
        <w:tc>
          <w:tcPr>
            <w:tcW w:w="5949" w:type="dxa"/>
          </w:tcPr>
          <w:p w14:paraId="462EF03D" w14:textId="608509FA" w:rsidR="0084558D" w:rsidRDefault="00B8562D" w:rsidP="003E24F0">
            <w:r w:rsidRPr="00B8562D">
              <w:t xml:space="preserve">public List&lt;Map&gt;  delete_code (@Param("code_id") </w:t>
            </w:r>
            <w:r w:rsidRPr="00B8562D">
              <w:lastRenderedPageBreak/>
              <w:t>String code_id);</w:t>
            </w:r>
          </w:p>
        </w:tc>
        <w:tc>
          <w:tcPr>
            <w:tcW w:w="2347" w:type="dxa"/>
          </w:tcPr>
          <w:p w14:paraId="11C31C52" w14:textId="2FF55190" w:rsidR="0084558D" w:rsidRDefault="00B8562D" w:rsidP="003E24F0">
            <w:r>
              <w:rPr>
                <w:rFonts w:hint="eastAsia"/>
              </w:rPr>
              <w:lastRenderedPageBreak/>
              <w:t>删除条码</w:t>
            </w:r>
          </w:p>
        </w:tc>
      </w:tr>
      <w:tr w:rsidR="00E440EA" w14:paraId="63EA79B8" w14:textId="77777777" w:rsidTr="00FB655B">
        <w:tc>
          <w:tcPr>
            <w:tcW w:w="5949" w:type="dxa"/>
          </w:tcPr>
          <w:p w14:paraId="18779695" w14:textId="77777777" w:rsidR="00DD00E4" w:rsidRDefault="00DD00E4" w:rsidP="00DD00E4">
            <w:r>
              <w:t>public  List&lt;Map&gt; updata_code (@Param("code_id") String code_id,@Param("text") String text,@Param("title") String title,@Param("type") String type);</w:t>
            </w:r>
          </w:p>
          <w:p w14:paraId="0DCDDF7F" w14:textId="3ED8944A" w:rsidR="00E440EA" w:rsidRPr="00B8562D" w:rsidRDefault="00DD00E4" w:rsidP="00DD00E4">
            <w:r>
              <w:tab/>
            </w:r>
          </w:p>
        </w:tc>
        <w:tc>
          <w:tcPr>
            <w:tcW w:w="2347" w:type="dxa"/>
          </w:tcPr>
          <w:p w14:paraId="2E03D40B" w14:textId="2C06F525" w:rsidR="00E440EA" w:rsidRDefault="00DD00E4" w:rsidP="003E24F0">
            <w:pPr>
              <w:rPr>
                <w:rFonts w:hint="eastAsia"/>
              </w:rPr>
            </w:pPr>
            <w:r>
              <w:rPr>
                <w:rFonts w:hint="eastAsia"/>
              </w:rPr>
              <w:t>更新条码</w:t>
            </w:r>
          </w:p>
        </w:tc>
      </w:tr>
    </w:tbl>
    <w:p w14:paraId="1B09DA72" w14:textId="640DF9EA" w:rsidR="00A678A4" w:rsidRDefault="00A678A4" w:rsidP="00A678A4">
      <w:bookmarkStart w:id="0" w:name="_GoBack"/>
      <w:bookmarkEnd w:id="0"/>
    </w:p>
    <w:p w14:paraId="534D1ACF" w14:textId="20E2A19D" w:rsidR="00124D45" w:rsidRPr="00BA6474" w:rsidRDefault="00124D45" w:rsidP="00BA6474">
      <w:r>
        <w:rPr>
          <w:rFonts w:hint="eastAsia"/>
        </w:rPr>
        <w:t xml:space="preserve"> </w:t>
      </w:r>
      <w:r>
        <w:t xml:space="preserve">         </w:t>
      </w:r>
    </w:p>
    <w:p w14:paraId="4E0644EE" w14:textId="02C0696F" w:rsidR="00BA6474" w:rsidRDefault="00BA6474" w:rsidP="00047F12">
      <w:r>
        <w:rPr>
          <w:rFonts w:hint="eastAsia"/>
        </w:rPr>
        <w:t xml:space="preserve"> </w:t>
      </w:r>
      <w:r>
        <w:t xml:space="preserve">  </w:t>
      </w:r>
    </w:p>
    <w:sectPr w:rsidR="00BA64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D17580" w14:textId="77777777" w:rsidR="000164BC" w:rsidRDefault="000164BC" w:rsidP="00BE6F20">
      <w:r>
        <w:separator/>
      </w:r>
    </w:p>
  </w:endnote>
  <w:endnote w:type="continuationSeparator" w:id="0">
    <w:p w14:paraId="0ACF7BD9" w14:textId="77777777" w:rsidR="000164BC" w:rsidRDefault="000164BC" w:rsidP="00BE6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仿宋简体">
    <w:altName w:val="微软雅黑"/>
    <w:charset w:val="86"/>
    <w:family w:val="auto"/>
    <w:pitch w:val="variable"/>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FDE99F" w14:textId="77777777" w:rsidR="000164BC" w:rsidRDefault="000164BC" w:rsidP="00BE6F20">
      <w:r>
        <w:separator/>
      </w:r>
    </w:p>
  </w:footnote>
  <w:footnote w:type="continuationSeparator" w:id="0">
    <w:p w14:paraId="02CE3A6E" w14:textId="77777777" w:rsidR="000164BC" w:rsidRDefault="000164BC" w:rsidP="00BE6F2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6C24"/>
    <w:rsid w:val="000164BC"/>
    <w:rsid w:val="00047F12"/>
    <w:rsid w:val="000515A6"/>
    <w:rsid w:val="00077DA3"/>
    <w:rsid w:val="00080FF9"/>
    <w:rsid w:val="000B79CC"/>
    <w:rsid w:val="000C13DD"/>
    <w:rsid w:val="000C7B1E"/>
    <w:rsid w:val="000E3F26"/>
    <w:rsid w:val="000F2259"/>
    <w:rsid w:val="000F2C7C"/>
    <w:rsid w:val="00124D45"/>
    <w:rsid w:val="00165DAA"/>
    <w:rsid w:val="001901DF"/>
    <w:rsid w:val="001A7874"/>
    <w:rsid w:val="00254C84"/>
    <w:rsid w:val="002825C7"/>
    <w:rsid w:val="002A6D61"/>
    <w:rsid w:val="002F47D6"/>
    <w:rsid w:val="00306C24"/>
    <w:rsid w:val="00310826"/>
    <w:rsid w:val="00344202"/>
    <w:rsid w:val="00360A38"/>
    <w:rsid w:val="0037303F"/>
    <w:rsid w:val="00373EB5"/>
    <w:rsid w:val="00374C56"/>
    <w:rsid w:val="003E24F0"/>
    <w:rsid w:val="004108DC"/>
    <w:rsid w:val="00416075"/>
    <w:rsid w:val="00417B72"/>
    <w:rsid w:val="00421E00"/>
    <w:rsid w:val="00426A11"/>
    <w:rsid w:val="0044391C"/>
    <w:rsid w:val="004952A0"/>
    <w:rsid w:val="0051324E"/>
    <w:rsid w:val="005631D9"/>
    <w:rsid w:val="00591E1F"/>
    <w:rsid w:val="00592A33"/>
    <w:rsid w:val="0059435F"/>
    <w:rsid w:val="00625FA8"/>
    <w:rsid w:val="00630076"/>
    <w:rsid w:val="006D2FD1"/>
    <w:rsid w:val="006D3882"/>
    <w:rsid w:val="006E7381"/>
    <w:rsid w:val="00701B51"/>
    <w:rsid w:val="00723B5D"/>
    <w:rsid w:val="00732FC7"/>
    <w:rsid w:val="00766006"/>
    <w:rsid w:val="007B4E9C"/>
    <w:rsid w:val="007C2F52"/>
    <w:rsid w:val="007E33C3"/>
    <w:rsid w:val="007F0CAF"/>
    <w:rsid w:val="008057D0"/>
    <w:rsid w:val="00823C2F"/>
    <w:rsid w:val="00826D32"/>
    <w:rsid w:val="0084558D"/>
    <w:rsid w:val="00872025"/>
    <w:rsid w:val="00881C7C"/>
    <w:rsid w:val="00896A97"/>
    <w:rsid w:val="008A1A8F"/>
    <w:rsid w:val="008D5E8B"/>
    <w:rsid w:val="00916C98"/>
    <w:rsid w:val="00973E4D"/>
    <w:rsid w:val="009A04A8"/>
    <w:rsid w:val="009C2C73"/>
    <w:rsid w:val="009D705C"/>
    <w:rsid w:val="00A678A4"/>
    <w:rsid w:val="00AB4211"/>
    <w:rsid w:val="00AB46BB"/>
    <w:rsid w:val="00AC19C3"/>
    <w:rsid w:val="00AF19AC"/>
    <w:rsid w:val="00B04E74"/>
    <w:rsid w:val="00B364C7"/>
    <w:rsid w:val="00B5605B"/>
    <w:rsid w:val="00B748F7"/>
    <w:rsid w:val="00B8562D"/>
    <w:rsid w:val="00BA6474"/>
    <w:rsid w:val="00BB527B"/>
    <w:rsid w:val="00BB52CC"/>
    <w:rsid w:val="00BE6F20"/>
    <w:rsid w:val="00BF41BE"/>
    <w:rsid w:val="00C14E48"/>
    <w:rsid w:val="00C26EBA"/>
    <w:rsid w:val="00C30598"/>
    <w:rsid w:val="00C50F97"/>
    <w:rsid w:val="00C6572F"/>
    <w:rsid w:val="00C85008"/>
    <w:rsid w:val="00C863B1"/>
    <w:rsid w:val="00C92066"/>
    <w:rsid w:val="00D22F72"/>
    <w:rsid w:val="00D4371A"/>
    <w:rsid w:val="00D64CFF"/>
    <w:rsid w:val="00DB2377"/>
    <w:rsid w:val="00DD00E4"/>
    <w:rsid w:val="00E13EBE"/>
    <w:rsid w:val="00E212B2"/>
    <w:rsid w:val="00E26AEC"/>
    <w:rsid w:val="00E27490"/>
    <w:rsid w:val="00E3784A"/>
    <w:rsid w:val="00E440EA"/>
    <w:rsid w:val="00E53BD1"/>
    <w:rsid w:val="00E8134C"/>
    <w:rsid w:val="00E86CB2"/>
    <w:rsid w:val="00E9214C"/>
    <w:rsid w:val="00EE6DCF"/>
    <w:rsid w:val="00FA1A5D"/>
    <w:rsid w:val="00FA265C"/>
    <w:rsid w:val="00FB655B"/>
    <w:rsid w:val="00FD0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86683"/>
  <w15:chartTrackingRefBased/>
  <w15:docId w15:val="{2336A3DA-0178-440E-B5A5-67374B10D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54C84"/>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uiPriority w:val="9"/>
    <w:qFormat/>
    <w:rsid w:val="007B4E9C"/>
    <w:pPr>
      <w:keepNext/>
      <w:keepLines/>
      <w:spacing w:before="120" w:after="120" w:line="578" w:lineRule="auto"/>
      <w:outlineLvl w:val="0"/>
    </w:pPr>
    <w:rPr>
      <w:b/>
      <w:bCs/>
      <w:kern w:val="44"/>
      <w:sz w:val="32"/>
      <w:szCs w:val="44"/>
    </w:rPr>
  </w:style>
  <w:style w:type="paragraph" w:styleId="2">
    <w:name w:val="heading 2"/>
    <w:basedOn w:val="a"/>
    <w:next w:val="a"/>
    <w:link w:val="20"/>
    <w:uiPriority w:val="9"/>
    <w:unhideWhenUsed/>
    <w:qFormat/>
    <w:rsid w:val="00BA6474"/>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6D388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E6F2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E6F20"/>
    <w:rPr>
      <w:rFonts w:ascii="Times New Roman" w:eastAsia="宋体" w:hAnsi="Times New Roman" w:cs="Times New Roman"/>
      <w:sz w:val="18"/>
      <w:szCs w:val="18"/>
    </w:rPr>
  </w:style>
  <w:style w:type="paragraph" w:styleId="a5">
    <w:name w:val="footer"/>
    <w:basedOn w:val="a"/>
    <w:link w:val="a6"/>
    <w:uiPriority w:val="99"/>
    <w:unhideWhenUsed/>
    <w:rsid w:val="00BE6F20"/>
    <w:pPr>
      <w:tabs>
        <w:tab w:val="center" w:pos="4153"/>
        <w:tab w:val="right" w:pos="8306"/>
      </w:tabs>
      <w:snapToGrid w:val="0"/>
      <w:jc w:val="left"/>
    </w:pPr>
    <w:rPr>
      <w:sz w:val="18"/>
      <w:szCs w:val="18"/>
    </w:rPr>
  </w:style>
  <w:style w:type="character" w:customStyle="1" w:styleId="a6">
    <w:name w:val="页脚 字符"/>
    <w:basedOn w:val="a0"/>
    <w:link w:val="a5"/>
    <w:uiPriority w:val="99"/>
    <w:rsid w:val="00BE6F20"/>
    <w:rPr>
      <w:rFonts w:ascii="Times New Roman" w:eastAsia="宋体" w:hAnsi="Times New Roman" w:cs="Times New Roman"/>
      <w:sz w:val="18"/>
      <w:szCs w:val="18"/>
    </w:rPr>
  </w:style>
  <w:style w:type="character" w:customStyle="1" w:styleId="10">
    <w:name w:val="标题 1 字符"/>
    <w:basedOn w:val="a0"/>
    <w:link w:val="1"/>
    <w:uiPriority w:val="9"/>
    <w:rsid w:val="007B4E9C"/>
    <w:rPr>
      <w:rFonts w:ascii="Times New Roman" w:eastAsia="宋体" w:hAnsi="Times New Roman" w:cs="Times New Roman"/>
      <w:b/>
      <w:bCs/>
      <w:kern w:val="44"/>
      <w:sz w:val="32"/>
      <w:szCs w:val="44"/>
    </w:rPr>
  </w:style>
  <w:style w:type="character" w:customStyle="1" w:styleId="20">
    <w:name w:val="标题 2 字符"/>
    <w:basedOn w:val="a0"/>
    <w:link w:val="2"/>
    <w:uiPriority w:val="9"/>
    <w:rsid w:val="00BA6474"/>
    <w:rPr>
      <w:rFonts w:asciiTheme="majorHAnsi" w:eastAsiaTheme="majorEastAsia" w:hAnsiTheme="majorHAnsi" w:cstheme="majorBidi"/>
      <w:b/>
      <w:bCs/>
      <w:sz w:val="28"/>
      <w:szCs w:val="32"/>
    </w:rPr>
  </w:style>
  <w:style w:type="character" w:customStyle="1" w:styleId="30">
    <w:name w:val="标题 3 字符"/>
    <w:basedOn w:val="a0"/>
    <w:link w:val="3"/>
    <w:uiPriority w:val="9"/>
    <w:rsid w:val="006D3882"/>
    <w:rPr>
      <w:rFonts w:ascii="Times New Roman" w:eastAsia="宋体" w:hAnsi="Times New Roman" w:cs="Times New Roman"/>
      <w:b/>
      <w:bCs/>
      <w:sz w:val="32"/>
      <w:szCs w:val="32"/>
    </w:rPr>
  </w:style>
  <w:style w:type="table" w:styleId="a7">
    <w:name w:val="Table Grid"/>
    <w:basedOn w:val="a1"/>
    <w:uiPriority w:val="39"/>
    <w:rsid w:val="003730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3262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3" Type="http://schemas.openxmlformats.org/officeDocument/2006/relationships/webSettings" Target="webSettings.xml"/><Relationship Id="rId7" Type="http://schemas.openxmlformats.org/officeDocument/2006/relationships/package" Target="embeddings/Microsoft_Visio___.vsdx"/><Relationship Id="rId12" Type="http://schemas.openxmlformats.org/officeDocument/2006/relationships/image" Target="media/image4.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2.vsdx"/><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0</TotalTime>
  <Pages>6</Pages>
  <Words>329</Words>
  <Characters>1876</Characters>
  <Application>Microsoft Office Word</Application>
  <DocSecurity>0</DocSecurity>
  <Lines>15</Lines>
  <Paragraphs>4</Paragraphs>
  <ScaleCrop>false</ScaleCrop>
  <Company/>
  <LinksUpToDate>false</LinksUpToDate>
  <CharactersWithSpaces>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0268</dc:creator>
  <cp:keywords/>
  <dc:description/>
  <cp:lastModifiedBy>AY0268</cp:lastModifiedBy>
  <cp:revision>105</cp:revision>
  <dcterms:created xsi:type="dcterms:W3CDTF">2020-04-03T03:58:00Z</dcterms:created>
  <dcterms:modified xsi:type="dcterms:W3CDTF">2020-04-07T09:12:00Z</dcterms:modified>
</cp:coreProperties>
</file>